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sdt>
      <w:sdtPr>
        <w:id w:val="-180051388"/>
        <w:docPartObj>
          <w:docPartGallery w:val="Cover Pages"/>
          <w:docPartUnique/>
        </w:docPartObj>
      </w:sdtPr>
      <w:sdtContent>
        <w:p w14:paraId="46EDF65F" w14:textId="60DC3323" w:rsidR="004C7B15" w:rsidRDefault="004C7B15"/>
        <w:p w14:paraId="3610DEF3" w14:textId="65594963" w:rsidR="004C7B15" w:rsidRDefault="004C7B15">
          <w:pPr>
            <w:rPr>
              <w:rFonts w:asciiTheme="majorHAnsi" w:eastAsiaTheme="majorEastAsia" w:hAnsiTheme="majorHAnsi" w:cstheme="majorBidi"/>
              <w:color w:val="0F4761" w:themeColor="accent1" w:themeShade="BF"/>
              <w:sz w:val="40"/>
              <w:szCs w:val="40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61DA7BAD" wp14:editId="2C5EC6CF">
                    <wp:simplePos x="0" y="0"/>
                    <wp:positionH relativeFrom="margin">
                      <wp:align>right</wp:align>
                    </wp:positionH>
                    <wp:positionV relativeFrom="page">
                      <wp:posOffset>5775960</wp:posOffset>
                    </wp:positionV>
                    <wp:extent cx="5745480" cy="6720840"/>
                    <wp:effectExtent l="0" t="0" r="7620" b="0"/>
                    <wp:wrapSquare wrapText="bothSides"/>
                    <wp:docPr id="131" name="Pole tekstowe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4548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43C1DB1" w14:textId="050E30BE" w:rsidR="004C7B15" w:rsidRDefault="00000000">
                                <w:pPr>
                                  <w:pStyle w:val="Bezodstpw"/>
                                  <w:spacing w:before="40" w:after="560" w:line="216" w:lineRule="auto"/>
                                  <w:rPr>
                                    <w:color w:val="156082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color w:val="156082" w:themeColor="accent1"/>
                                      <w:sz w:val="72"/>
                                      <w:szCs w:val="72"/>
                                    </w:rPr>
                                    <w:alias w:val="Tytuł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="006901DD">
                                      <w:rPr>
                                        <w:rFonts w:ascii="Times New Roman" w:hAnsi="Times New Roman" w:cs="Times New Roman"/>
                                        <w:color w:val="156082" w:themeColor="accent1"/>
                                        <w:sz w:val="72"/>
                                        <w:szCs w:val="72"/>
                                      </w:rPr>
                                      <w:t>Fiszki – system do nauki języka angielskiego</w:t>
                                    </w:r>
                                  </w:sdtContent>
                                </w:sdt>
                              </w:p>
                              <w:p w14:paraId="214BF1D5" w14:textId="0C5FDD3E" w:rsidR="004C7B15" w:rsidRDefault="004C7B15">
                                <w:pPr>
                                  <w:pStyle w:val="Bezodstpw"/>
                                  <w:spacing w:before="40" w:after="40"/>
                                  <w:rPr>
                                    <w:caps/>
                                    <w:color w:val="501549" w:themeColor="accent5" w:themeShade="80"/>
                                    <w:sz w:val="28"/>
                                    <w:szCs w:val="28"/>
                                  </w:rPr>
                                </w:pPr>
                              </w:p>
                              <w:p w14:paraId="79894CBF" w14:textId="17B9F0DA" w:rsidR="004C7B15" w:rsidRDefault="004C7B15">
                                <w:pPr>
                                  <w:pStyle w:val="Bezodstpw"/>
                                  <w:spacing w:before="80" w:after="40"/>
                                  <w:rPr>
                                    <w:caps/>
                                    <w:color w:val="A02B93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61DA7BAD" id="_x0000_t202" coordsize="21600,21600" o:spt="202" path="m,l,21600r21600,l21600,xe">
                    <v:stroke joinstyle="miter"/>
                    <v:path gradientshapeok="t" o:connecttype="rect"/>
                  </v:shapetype>
                  <v:shape id="Pole tekstowe 131" o:spid="_x0000_s1026" type="#_x0000_t202" style="position:absolute;margin-left:401.2pt;margin-top:454.8pt;width:452.4pt;height:529.2pt;z-index:251660288;visibility:visible;mso-wrap-style:square;mso-width-percent:0;mso-height-percent:350;mso-wrap-distance-left:14.4pt;mso-wrap-distance-top:0;mso-wrap-distance-right:14.4pt;mso-wrap-distance-bottom:0;mso-position-horizontal:right;mso-position-horizontal-relative:margin;mso-position-vertical:absolute;mso-position-vertical-relative:page;mso-width-percent: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" filled="f" stroked="f" strokeweight=".5pt">
                    <v:textbox style="mso-fit-shape-to-text:t" inset="0,0,0,0">
                      <w:txbxContent>
                        <w:p w14:paraId="543C1DB1" w14:textId="050E30BE" w:rsidR="004C7B15" w:rsidRDefault="00000000">
                          <w:pPr>
                            <w:pStyle w:val="Bezodstpw"/>
                            <w:spacing w:before="40" w:after="560" w:line="216" w:lineRule="auto"/>
                            <w:rPr>
                              <w:color w:val="156082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color w:val="156082" w:themeColor="accent1"/>
                                <w:sz w:val="72"/>
                                <w:szCs w:val="72"/>
                              </w:rPr>
                              <w:alias w:val="Tytuł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="006901DD">
                                <w:rPr>
                                  <w:rFonts w:ascii="Times New Roman" w:hAnsi="Times New Roman" w:cs="Times New Roman"/>
                                  <w:color w:val="156082" w:themeColor="accent1"/>
                                  <w:sz w:val="72"/>
                                  <w:szCs w:val="72"/>
                                </w:rPr>
                                <w:t>Fiszki – system do nauki języka angielskiego</w:t>
                              </w:r>
                            </w:sdtContent>
                          </w:sdt>
                        </w:p>
                        <w:p w14:paraId="214BF1D5" w14:textId="0C5FDD3E" w:rsidR="004C7B15" w:rsidRDefault="004C7B15">
                          <w:pPr>
                            <w:pStyle w:val="Bezodstpw"/>
                            <w:spacing w:before="40" w:after="40"/>
                            <w:rPr>
                              <w:caps/>
                              <w:color w:val="501549" w:themeColor="accent5" w:themeShade="80"/>
                              <w:sz w:val="28"/>
                              <w:szCs w:val="28"/>
                            </w:rPr>
                          </w:pPr>
                        </w:p>
                        <w:p w14:paraId="79894CBF" w14:textId="17B9F0DA" w:rsidR="004C7B15" w:rsidRDefault="004C7B15">
                          <w:pPr>
                            <w:pStyle w:val="Bezodstpw"/>
                            <w:spacing w:before="80" w:after="40"/>
                            <w:rPr>
                              <w:caps/>
                              <w:color w:val="A02B93" w:themeColor="accent5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:lang w:eastAsia="en-US"/>
          <w14:ligatures w14:val="standardContextual"/>
        </w:rPr>
        <w:id w:val="212789283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A8C62A" w14:textId="7A9BD3FA" w:rsidR="006901DD" w:rsidRDefault="006901DD">
          <w:pPr>
            <w:pStyle w:val="Nagwekspisutreci"/>
          </w:pPr>
          <w:r>
            <w:t>Spis treści</w:t>
          </w:r>
        </w:p>
        <w:p w14:paraId="43096CB7" w14:textId="62987D90" w:rsidR="006901DD" w:rsidRDefault="006901DD">
          <w:pPr>
            <w:pStyle w:val="Spistreci1"/>
            <w:tabs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5136191" w:history="1">
            <w:r w:rsidRPr="00A764AD">
              <w:rPr>
                <w:rStyle w:val="Hipercze"/>
                <w:noProof/>
              </w:rPr>
              <w:t>Opis przeznaczenia aplikacji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136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9C791A" w14:textId="6EB1684A" w:rsidR="006901DD" w:rsidRDefault="006901DD">
          <w:pPr>
            <w:pStyle w:val="Spistreci1"/>
            <w:tabs>
              <w:tab w:val="right" w:leader="dot" w:pos="9062"/>
            </w:tabs>
            <w:rPr>
              <w:noProof/>
            </w:rPr>
          </w:pPr>
          <w:hyperlink w:anchor="_Toc175136192" w:history="1">
            <w:r w:rsidRPr="00A764AD">
              <w:rPr>
                <w:rStyle w:val="Hipercze"/>
                <w:noProof/>
              </w:rPr>
              <w:t>Funkcje admi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136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DEC55F" w14:textId="45DE23C0" w:rsidR="006901DD" w:rsidRDefault="006901DD">
          <w:pPr>
            <w:pStyle w:val="Spistreci1"/>
            <w:tabs>
              <w:tab w:val="right" w:leader="dot" w:pos="9062"/>
            </w:tabs>
            <w:rPr>
              <w:noProof/>
            </w:rPr>
          </w:pPr>
          <w:hyperlink w:anchor="_Toc175136193" w:history="1">
            <w:r w:rsidRPr="00A764AD">
              <w:rPr>
                <w:rStyle w:val="Hipercze"/>
                <w:noProof/>
              </w:rPr>
              <w:t>Funkcje użytkow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136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4688B5" w14:textId="41DF1416" w:rsidR="006901DD" w:rsidRDefault="006901DD">
          <w:pPr>
            <w:pStyle w:val="Spistreci1"/>
            <w:tabs>
              <w:tab w:val="right" w:leader="dot" w:pos="9062"/>
            </w:tabs>
            <w:rPr>
              <w:noProof/>
            </w:rPr>
          </w:pPr>
          <w:hyperlink w:anchor="_Toc175136194" w:history="1">
            <w:r w:rsidRPr="00A764AD">
              <w:rPr>
                <w:rStyle w:val="Hipercze"/>
                <w:noProof/>
              </w:rPr>
              <w:t>Funkcje goś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136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F74E44" w14:textId="5C0DC216" w:rsidR="006901DD" w:rsidRDefault="006901DD">
          <w:pPr>
            <w:pStyle w:val="Spistreci1"/>
            <w:tabs>
              <w:tab w:val="right" w:leader="dot" w:pos="9062"/>
            </w:tabs>
            <w:rPr>
              <w:noProof/>
            </w:rPr>
          </w:pPr>
          <w:hyperlink w:anchor="_Toc175136195" w:history="1">
            <w:r w:rsidRPr="00A764AD">
              <w:rPr>
                <w:rStyle w:val="Hipercze"/>
                <w:noProof/>
              </w:rPr>
              <w:t>Podsumowan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136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823741" w14:textId="4D9BD300" w:rsidR="006901DD" w:rsidRDefault="006901DD">
          <w:pPr>
            <w:pStyle w:val="Spistreci1"/>
            <w:tabs>
              <w:tab w:val="right" w:leader="dot" w:pos="9062"/>
            </w:tabs>
            <w:rPr>
              <w:noProof/>
            </w:rPr>
          </w:pPr>
          <w:hyperlink w:anchor="_Toc175136196" w:history="1">
            <w:r w:rsidRPr="00A764AD">
              <w:rPr>
                <w:rStyle w:val="Hipercze"/>
                <w:noProof/>
              </w:rPr>
              <w:t>Wymagania Sprzętow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136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8EAD6D" w14:textId="5E079E17" w:rsidR="006901DD" w:rsidRDefault="006901DD">
          <w:pPr>
            <w:pStyle w:val="Spistreci1"/>
            <w:tabs>
              <w:tab w:val="right" w:leader="dot" w:pos="9062"/>
            </w:tabs>
            <w:rPr>
              <w:noProof/>
            </w:rPr>
          </w:pPr>
          <w:hyperlink w:anchor="_Toc175136197" w:history="1">
            <w:r w:rsidRPr="00A764AD">
              <w:rPr>
                <w:rStyle w:val="Hipercze"/>
                <w:noProof/>
              </w:rPr>
              <w:t>Opis instalacji, czyli jak uruchomi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136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A00F42" w14:textId="44D0D591" w:rsidR="006901DD" w:rsidRDefault="006901DD">
          <w:pPr>
            <w:pStyle w:val="Spistreci1"/>
            <w:tabs>
              <w:tab w:val="right" w:leader="dot" w:pos="9062"/>
            </w:tabs>
            <w:rPr>
              <w:noProof/>
            </w:rPr>
          </w:pPr>
          <w:hyperlink w:anchor="_Toc175136198" w:history="1">
            <w:r w:rsidRPr="00A764AD">
              <w:rPr>
                <w:rStyle w:val="Hipercze"/>
                <w:noProof/>
              </w:rPr>
              <w:t>Schemat str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136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761697" w14:textId="40B49B95" w:rsidR="006901DD" w:rsidRDefault="006901DD">
          <w:pPr>
            <w:pStyle w:val="Spistreci1"/>
            <w:tabs>
              <w:tab w:val="right" w:leader="dot" w:pos="9062"/>
            </w:tabs>
            <w:rPr>
              <w:noProof/>
            </w:rPr>
          </w:pPr>
          <w:hyperlink w:anchor="_Toc175136199" w:history="1">
            <w:r w:rsidRPr="00A764AD">
              <w:rPr>
                <w:rStyle w:val="Hipercze"/>
                <w:noProof/>
              </w:rPr>
              <w:t>Schemat bazy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136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C728F9" w14:textId="6BC1886E" w:rsidR="006901DD" w:rsidRDefault="006901DD">
          <w:r>
            <w:rPr>
              <w:b/>
              <w:bCs/>
            </w:rPr>
            <w:fldChar w:fldCharType="end"/>
          </w:r>
        </w:p>
      </w:sdtContent>
    </w:sdt>
    <w:p w14:paraId="64077282" w14:textId="77777777" w:rsidR="006901DD" w:rsidRDefault="006901DD" w:rsidP="006901DD">
      <w:pPr>
        <w:rPr>
          <w:color w:val="FF0000"/>
          <w:sz w:val="36"/>
          <w:szCs w:val="36"/>
        </w:rPr>
      </w:pPr>
    </w:p>
    <w:p w14:paraId="5A6BB577" w14:textId="77777777" w:rsidR="006901DD" w:rsidRDefault="006901DD" w:rsidP="006901DD">
      <w:pPr>
        <w:rPr>
          <w:color w:val="FF0000"/>
          <w:sz w:val="36"/>
          <w:szCs w:val="36"/>
        </w:rPr>
      </w:pPr>
    </w:p>
    <w:p w14:paraId="1474D0C7" w14:textId="77777777" w:rsidR="006901DD" w:rsidRDefault="006901DD" w:rsidP="006901DD">
      <w:pPr>
        <w:rPr>
          <w:color w:val="FF0000"/>
          <w:sz w:val="36"/>
          <w:szCs w:val="36"/>
        </w:rPr>
      </w:pPr>
    </w:p>
    <w:p w14:paraId="49D25382" w14:textId="77777777" w:rsidR="006901DD" w:rsidRDefault="006901DD" w:rsidP="006901DD">
      <w:pPr>
        <w:rPr>
          <w:color w:val="FF0000"/>
          <w:sz w:val="36"/>
          <w:szCs w:val="36"/>
        </w:rPr>
      </w:pPr>
    </w:p>
    <w:p w14:paraId="6F998A08" w14:textId="77777777" w:rsidR="006901DD" w:rsidRDefault="006901DD" w:rsidP="006901DD">
      <w:pPr>
        <w:rPr>
          <w:color w:val="FF0000"/>
          <w:sz w:val="36"/>
          <w:szCs w:val="36"/>
        </w:rPr>
      </w:pPr>
    </w:p>
    <w:p w14:paraId="78B701E2" w14:textId="77777777" w:rsidR="006901DD" w:rsidRDefault="006901DD" w:rsidP="006901DD">
      <w:pPr>
        <w:rPr>
          <w:color w:val="FF0000"/>
          <w:sz w:val="36"/>
          <w:szCs w:val="36"/>
        </w:rPr>
      </w:pPr>
    </w:p>
    <w:p w14:paraId="13D8E191" w14:textId="77777777" w:rsidR="006901DD" w:rsidRDefault="006901DD" w:rsidP="006901DD">
      <w:pPr>
        <w:rPr>
          <w:color w:val="FF0000"/>
          <w:sz w:val="36"/>
          <w:szCs w:val="36"/>
        </w:rPr>
      </w:pPr>
    </w:p>
    <w:p w14:paraId="26E95659" w14:textId="77777777" w:rsidR="006901DD" w:rsidRDefault="006901DD" w:rsidP="006901DD">
      <w:pPr>
        <w:rPr>
          <w:color w:val="FF0000"/>
          <w:sz w:val="36"/>
          <w:szCs w:val="36"/>
        </w:rPr>
      </w:pPr>
    </w:p>
    <w:p w14:paraId="50446F5C" w14:textId="77777777" w:rsidR="006901DD" w:rsidRDefault="006901DD" w:rsidP="006901DD">
      <w:pPr>
        <w:rPr>
          <w:color w:val="FF0000"/>
          <w:sz w:val="36"/>
          <w:szCs w:val="36"/>
        </w:rPr>
      </w:pPr>
    </w:p>
    <w:p w14:paraId="4630E82A" w14:textId="77777777" w:rsidR="006901DD" w:rsidRDefault="006901DD" w:rsidP="006901DD">
      <w:pPr>
        <w:rPr>
          <w:color w:val="FF0000"/>
          <w:sz w:val="36"/>
          <w:szCs w:val="36"/>
        </w:rPr>
      </w:pPr>
    </w:p>
    <w:p w14:paraId="19229EE5" w14:textId="77777777" w:rsidR="006901DD" w:rsidRDefault="006901DD" w:rsidP="006901DD">
      <w:pPr>
        <w:rPr>
          <w:color w:val="FF0000"/>
          <w:sz w:val="36"/>
          <w:szCs w:val="36"/>
        </w:rPr>
      </w:pPr>
    </w:p>
    <w:p w14:paraId="2273361F" w14:textId="77777777" w:rsidR="006901DD" w:rsidRDefault="006901DD" w:rsidP="006901DD">
      <w:pPr>
        <w:rPr>
          <w:color w:val="FF0000"/>
          <w:sz w:val="36"/>
          <w:szCs w:val="36"/>
        </w:rPr>
      </w:pPr>
    </w:p>
    <w:p w14:paraId="6E26454A" w14:textId="77777777" w:rsidR="006901DD" w:rsidRDefault="006901DD" w:rsidP="006901DD">
      <w:pPr>
        <w:rPr>
          <w:color w:val="FF0000"/>
          <w:sz w:val="36"/>
          <w:szCs w:val="36"/>
        </w:rPr>
      </w:pPr>
    </w:p>
    <w:p w14:paraId="3A1B9513" w14:textId="77777777" w:rsidR="006901DD" w:rsidRDefault="006901DD" w:rsidP="006901DD">
      <w:pPr>
        <w:rPr>
          <w:color w:val="FF0000"/>
          <w:sz w:val="36"/>
          <w:szCs w:val="36"/>
        </w:rPr>
      </w:pPr>
    </w:p>
    <w:p w14:paraId="68FDF3B5" w14:textId="77777777" w:rsidR="006901DD" w:rsidRDefault="006901DD" w:rsidP="006901DD">
      <w:pPr>
        <w:rPr>
          <w:color w:val="FF0000"/>
          <w:sz w:val="36"/>
          <w:szCs w:val="36"/>
        </w:rPr>
      </w:pPr>
    </w:p>
    <w:p w14:paraId="46273CF8" w14:textId="4F32C009" w:rsidR="006901DD" w:rsidRPr="006901DD" w:rsidRDefault="006901DD" w:rsidP="006901DD">
      <w:pPr>
        <w:rPr>
          <w:color w:val="FF0000"/>
          <w:sz w:val="36"/>
          <w:szCs w:val="36"/>
        </w:rPr>
      </w:pPr>
      <w:r w:rsidRPr="006901DD">
        <w:rPr>
          <w:color w:val="FF0000"/>
          <w:sz w:val="36"/>
          <w:szCs w:val="36"/>
        </w:rPr>
        <w:lastRenderedPageBreak/>
        <w:t xml:space="preserve">Dokumentacja końcowa </w:t>
      </w:r>
    </w:p>
    <w:p w14:paraId="6A5AC5AB" w14:textId="77777777" w:rsidR="006901DD" w:rsidRPr="00C91EE1" w:rsidRDefault="006901DD" w:rsidP="006901DD">
      <w:pPr>
        <w:pStyle w:val="Nagwek1"/>
      </w:pPr>
      <w:bookmarkStart w:id="0" w:name="_Toc175136191"/>
      <w:r w:rsidRPr="00C91EE1">
        <w:t>Opis przeznaczenia aplikacji:</w:t>
      </w:r>
      <w:bookmarkEnd w:id="0"/>
    </w:p>
    <w:p w14:paraId="375E1E38" w14:textId="77777777" w:rsidR="006901DD" w:rsidRDefault="006901DD" w:rsidP="006901DD">
      <w:pPr>
        <w:rPr>
          <w:color w:val="FF0000"/>
        </w:rPr>
      </w:pPr>
      <w:r w:rsidRPr="00C91EE1">
        <w:t xml:space="preserve">Aplikacja jest przeznaczona do </w:t>
      </w:r>
      <w:r>
        <w:t xml:space="preserve">nauki języków obcych poprzez tworzenie i przeglądanie własnych fiszek lub przeglądanie dodanych przez innych. Aplikacja posiada trzech głównych </w:t>
      </w:r>
      <w:r w:rsidRPr="00C91EE1">
        <w:t xml:space="preserve">użytkowników: </w:t>
      </w:r>
      <w:r>
        <w:t>administratora, użytkownika oraz gościa.</w:t>
      </w:r>
    </w:p>
    <w:p w14:paraId="30BA0FCE" w14:textId="77777777" w:rsidR="006901DD" w:rsidRDefault="006901DD" w:rsidP="006901DD">
      <w:pPr>
        <w:rPr>
          <w:color w:val="FF0000"/>
        </w:rPr>
      </w:pPr>
    </w:p>
    <w:p w14:paraId="6CFD13EC" w14:textId="77777777" w:rsidR="006901DD" w:rsidRPr="00277C6F" w:rsidRDefault="006901DD" w:rsidP="006901DD">
      <w:pPr>
        <w:pStyle w:val="Nagwek1"/>
      </w:pPr>
      <w:bookmarkStart w:id="1" w:name="_Toc175136192"/>
      <w:r w:rsidRPr="00277C6F">
        <w:t xml:space="preserve">Funkcje </w:t>
      </w:r>
      <w:r>
        <w:t>a</w:t>
      </w:r>
      <w:r w:rsidRPr="00277C6F">
        <w:t>dmina</w:t>
      </w:r>
      <w:bookmarkEnd w:id="1"/>
      <w:r w:rsidRPr="00277C6F">
        <w:t xml:space="preserve"> </w:t>
      </w:r>
    </w:p>
    <w:p w14:paraId="43F22684" w14:textId="77777777" w:rsidR="006901DD" w:rsidRDefault="006901DD" w:rsidP="006901DD">
      <w:r w:rsidRPr="00F7305F">
        <w:t xml:space="preserve">1. </w:t>
      </w:r>
      <w:r>
        <w:t xml:space="preserve">Wyświetlanie ilości zarejestrowanych użytkowników, ilości fiszek i ilości zgłoszonych fiszek. </w:t>
      </w:r>
    </w:p>
    <w:p w14:paraId="3BBC7171" w14:textId="77777777" w:rsidR="006901DD" w:rsidRDefault="006901DD" w:rsidP="006901DD">
      <w:r w:rsidRPr="00F7305F">
        <w:t xml:space="preserve">2. </w:t>
      </w:r>
      <w:r>
        <w:t>Edycja fiszek: admin</w:t>
      </w:r>
      <w:r w:rsidRPr="00F7305F">
        <w:t xml:space="preserve"> ma możliwość wyświetlania wszystkich dostępnych fiszek</w:t>
      </w:r>
      <w:r>
        <w:t>.</w:t>
      </w:r>
      <w:r w:rsidRPr="00F7305F">
        <w:t xml:space="preserve"> może je edytować</w:t>
      </w:r>
      <w:r>
        <w:t>,</w:t>
      </w:r>
      <w:r w:rsidRPr="00F7305F">
        <w:t xml:space="preserve"> usuwać oraz zobaczyć wyjaśnienia</w:t>
      </w:r>
      <w:r>
        <w:t xml:space="preserve"> </w:t>
      </w:r>
    </w:p>
    <w:p w14:paraId="4758CD93" w14:textId="77777777" w:rsidR="006901DD" w:rsidRDefault="006901DD" w:rsidP="006901DD">
      <w:r>
        <w:t xml:space="preserve">3. </w:t>
      </w:r>
      <w:r w:rsidRPr="0069011C">
        <w:t>Edycja użytkowników</w:t>
      </w:r>
      <w:r>
        <w:t>:</w:t>
      </w:r>
      <w:r w:rsidRPr="0069011C">
        <w:t xml:space="preserve"> </w:t>
      </w:r>
      <w:r>
        <w:t>A</w:t>
      </w:r>
      <w:r w:rsidRPr="0069011C">
        <w:t>dmin może wyświetlać informacje o wszystkich użytkownikach</w:t>
      </w:r>
      <w:r>
        <w:t>. M</w:t>
      </w:r>
      <w:r w:rsidRPr="0069011C">
        <w:t>oż</w:t>
      </w:r>
      <w:r>
        <w:t>e</w:t>
      </w:r>
      <w:r w:rsidRPr="0069011C">
        <w:t xml:space="preserve"> zobaczyć ich id</w:t>
      </w:r>
      <w:r>
        <w:t>,</w:t>
      </w:r>
      <w:r w:rsidRPr="0069011C">
        <w:t xml:space="preserve"> imię</w:t>
      </w:r>
      <w:r>
        <w:t>,</w:t>
      </w:r>
      <w:r w:rsidRPr="0069011C">
        <w:t xml:space="preserve"> nazwisko</w:t>
      </w:r>
      <w:r>
        <w:t>,</w:t>
      </w:r>
      <w:r w:rsidRPr="0069011C">
        <w:t xml:space="preserve"> adres e mail oraz możliwość edytowania</w:t>
      </w:r>
      <w:r>
        <w:t xml:space="preserve"> każdego  z profilu.</w:t>
      </w:r>
    </w:p>
    <w:p w14:paraId="34D34BDB" w14:textId="77777777" w:rsidR="006901DD" w:rsidRDefault="006901DD" w:rsidP="006901DD">
      <w:r>
        <w:t>4</w:t>
      </w:r>
      <w:r w:rsidRPr="00F7305F">
        <w:t>.</w:t>
      </w:r>
      <w:r>
        <w:t xml:space="preserve"> Zgłoszenia: </w:t>
      </w:r>
      <w:r w:rsidRPr="0069011C">
        <w:t>admin ma możliwość przegląd</w:t>
      </w:r>
      <w:r>
        <w:t>ania</w:t>
      </w:r>
      <w:r w:rsidRPr="0069011C">
        <w:t xml:space="preserve"> wszystki</w:t>
      </w:r>
      <w:r>
        <w:t>ch</w:t>
      </w:r>
      <w:r w:rsidRPr="0069011C">
        <w:t xml:space="preserve"> zgłoszo</w:t>
      </w:r>
      <w:r>
        <w:t>nych</w:t>
      </w:r>
      <w:r w:rsidRPr="0069011C">
        <w:t xml:space="preserve"> fisz</w:t>
      </w:r>
      <w:r>
        <w:t>ek. Z</w:t>
      </w:r>
      <w:r w:rsidRPr="0069011C">
        <w:t>głoszona fiszka zawiera numer id</w:t>
      </w:r>
      <w:r>
        <w:t>, id</w:t>
      </w:r>
      <w:r w:rsidRPr="0069011C">
        <w:t xml:space="preserve"> fiszki</w:t>
      </w:r>
      <w:r>
        <w:t>,</w:t>
      </w:r>
      <w:r w:rsidRPr="0069011C">
        <w:t xml:space="preserve"> datę zgłoszenia oraz możliwość oświetlenia szczegółów</w:t>
      </w:r>
      <w:r>
        <w:t>. A</w:t>
      </w:r>
      <w:r w:rsidRPr="0069011C">
        <w:t>dmin podejmuje decyzję o usunięciu lub zachowaniu fiszki</w:t>
      </w:r>
      <w:r>
        <w:t>.</w:t>
      </w:r>
    </w:p>
    <w:p w14:paraId="2911E707" w14:textId="77777777" w:rsidR="006901DD" w:rsidRDefault="006901DD" w:rsidP="006901DD">
      <w:r>
        <w:t xml:space="preserve">5. </w:t>
      </w:r>
      <w:r w:rsidRPr="0069011C">
        <w:t>Wylogowanie się</w:t>
      </w:r>
      <w:r>
        <w:t>: admin</w:t>
      </w:r>
      <w:r w:rsidRPr="0069011C">
        <w:t xml:space="preserve"> ma możliwość wylogowania się</w:t>
      </w:r>
      <w:r>
        <w:t xml:space="preserve">. Po kliknięciu </w:t>
      </w:r>
      <w:r w:rsidRPr="0069011C">
        <w:t>pokazuje się komunikat z prośbą o potwierdzenie wylogowania</w:t>
      </w:r>
      <w:r>
        <w:t>.</w:t>
      </w:r>
    </w:p>
    <w:p w14:paraId="2ED8C28C" w14:textId="77777777" w:rsidR="006901DD" w:rsidRPr="00277C6F" w:rsidRDefault="006901DD" w:rsidP="006901DD">
      <w:pPr>
        <w:pStyle w:val="Nagwek1"/>
      </w:pPr>
      <w:bookmarkStart w:id="2" w:name="_Toc175136193"/>
      <w:r w:rsidRPr="00277C6F">
        <w:t>Funkcje użytkownika</w:t>
      </w:r>
      <w:bookmarkEnd w:id="2"/>
    </w:p>
    <w:p w14:paraId="4CAC47E1" w14:textId="77777777" w:rsidR="006901DD" w:rsidRDefault="006901DD" w:rsidP="006901DD">
      <w:r w:rsidRPr="00F7305F">
        <w:t xml:space="preserve">1. </w:t>
      </w:r>
      <w:r w:rsidRPr="0069011C">
        <w:t>Wyświetlanie wszystkich fiszek</w:t>
      </w:r>
      <w:r>
        <w:t xml:space="preserve">: </w:t>
      </w:r>
      <w:r w:rsidRPr="0069011C">
        <w:t xml:space="preserve">Użytkownik może przeglądać wszystkie fiszki po wybraniu opcji </w:t>
      </w:r>
      <w:r>
        <w:t>„</w:t>
      </w:r>
      <w:r w:rsidRPr="0069011C">
        <w:t>wszystkie fiszk</w:t>
      </w:r>
      <w:r>
        <w:t>i”. N</w:t>
      </w:r>
      <w:r w:rsidRPr="0069011C">
        <w:t>a początek wybiera jeden z poziomów trudności</w:t>
      </w:r>
      <w:r>
        <w:t xml:space="preserve"> (A1, A2, B1, B2, C1, C2),</w:t>
      </w:r>
      <w:r w:rsidRPr="0069011C">
        <w:t xml:space="preserve"> następnie po kliknięciu </w:t>
      </w:r>
      <w:r>
        <w:t>„</w:t>
      </w:r>
      <w:r w:rsidRPr="0069011C">
        <w:t>przejdź</w:t>
      </w:r>
      <w:r>
        <w:t>”</w:t>
      </w:r>
      <w:r w:rsidRPr="0069011C">
        <w:t xml:space="preserve"> może przejrzeć fiszki dla odpowiedniego poziomu</w:t>
      </w:r>
      <w:r>
        <w:t>. M</w:t>
      </w:r>
      <w:r w:rsidRPr="00186459">
        <w:t>a on możliwość wybrania zobaczenia wyjaśnienia</w:t>
      </w:r>
      <w:r>
        <w:t xml:space="preserve"> </w:t>
      </w:r>
      <w:r w:rsidRPr="00186459">
        <w:t>fiszki lub zgłoszenia jej</w:t>
      </w:r>
    </w:p>
    <w:p w14:paraId="084E6679" w14:textId="77777777" w:rsidR="006901DD" w:rsidRDefault="006901DD" w:rsidP="006901DD">
      <w:r w:rsidRPr="00F7305F">
        <w:t xml:space="preserve">2. </w:t>
      </w:r>
      <w:r>
        <w:t>Wyświetlanie m</w:t>
      </w:r>
      <w:r w:rsidRPr="00186459">
        <w:t>o</w:t>
      </w:r>
      <w:r>
        <w:t>ich</w:t>
      </w:r>
      <w:r w:rsidRPr="00186459">
        <w:t xml:space="preserve"> fisz</w:t>
      </w:r>
      <w:r>
        <w:t>ek:</w:t>
      </w:r>
      <w:r w:rsidRPr="00186459">
        <w:t xml:space="preserve"> tak samo jak w opcji wyświetlania wszystkich fiszek</w:t>
      </w:r>
      <w:r>
        <w:t>, u</w:t>
      </w:r>
      <w:r w:rsidRPr="00186459">
        <w:t>żytkownik może przeglądać</w:t>
      </w:r>
      <w:r>
        <w:t>,</w:t>
      </w:r>
      <w:r w:rsidRPr="00186459">
        <w:t xml:space="preserve"> usuwać</w:t>
      </w:r>
      <w:r>
        <w:t xml:space="preserve"> </w:t>
      </w:r>
      <w:r w:rsidRPr="00186459">
        <w:t>je</w:t>
      </w:r>
      <w:r>
        <w:t>,</w:t>
      </w:r>
      <w:r w:rsidRPr="00186459">
        <w:t xml:space="preserve"> edytować</w:t>
      </w:r>
      <w:r>
        <w:t xml:space="preserve"> je</w:t>
      </w:r>
      <w:r w:rsidRPr="00186459">
        <w:t xml:space="preserve"> i zobaczyć wyjaśnienia dodanych przez siebie fiszek</w:t>
      </w:r>
      <w:r>
        <w:t>.</w:t>
      </w:r>
    </w:p>
    <w:p w14:paraId="42BDDA5E" w14:textId="77777777" w:rsidR="006901DD" w:rsidRDefault="006901DD" w:rsidP="006901DD">
      <w:r>
        <w:t xml:space="preserve">3. </w:t>
      </w:r>
      <w:r w:rsidRPr="00186459">
        <w:t>Dodawanie fisze</w:t>
      </w:r>
      <w:r>
        <w:t>k: u</w:t>
      </w:r>
      <w:r w:rsidRPr="00186459">
        <w:t>żytkownik może dodać własną fiszkę poprzez podanie tytułu</w:t>
      </w:r>
      <w:r>
        <w:t>,</w:t>
      </w:r>
      <w:r w:rsidRPr="00186459">
        <w:t xml:space="preserve"> terminu</w:t>
      </w:r>
      <w:r>
        <w:t xml:space="preserve">, </w:t>
      </w:r>
      <w:r w:rsidRPr="00186459">
        <w:t>definicji oraz wybierając poziom</w:t>
      </w:r>
      <w:r>
        <w:t>. P</w:t>
      </w:r>
      <w:r w:rsidRPr="00186459">
        <w:t xml:space="preserve">o wprowadzeniu danych zapisuje i dodaje fiszkę przyciskiem </w:t>
      </w:r>
      <w:r>
        <w:t>„</w:t>
      </w:r>
      <w:r w:rsidRPr="00186459">
        <w:t>zapisz</w:t>
      </w:r>
      <w:r>
        <w:t>”.</w:t>
      </w:r>
    </w:p>
    <w:p w14:paraId="086F1AA6" w14:textId="77777777" w:rsidR="006901DD" w:rsidRDefault="006901DD" w:rsidP="006901DD">
      <w:r>
        <w:t xml:space="preserve">4. Konto: użytkownik </w:t>
      </w:r>
      <w:r w:rsidRPr="00186459">
        <w:t>ma możliwość edycji własnego profilu</w:t>
      </w:r>
      <w:r>
        <w:t>. P</w:t>
      </w:r>
      <w:r w:rsidRPr="00186459">
        <w:t>o kliknięciu pokazują się pola z imieniem</w:t>
      </w:r>
      <w:r>
        <w:t xml:space="preserve">, </w:t>
      </w:r>
      <w:r w:rsidRPr="00186459">
        <w:t>nazwiskiem</w:t>
      </w:r>
      <w:r>
        <w:t>,</w:t>
      </w:r>
      <w:r w:rsidRPr="00186459">
        <w:t xml:space="preserve"> adresem e mail</w:t>
      </w:r>
      <w:r>
        <w:t>,</w:t>
      </w:r>
      <w:r w:rsidRPr="00186459">
        <w:t xml:space="preserve"> miejscowością</w:t>
      </w:r>
      <w:r>
        <w:t xml:space="preserve">, </w:t>
      </w:r>
      <w:r w:rsidRPr="00186459">
        <w:t>ulicą oraz numerem ulicy</w:t>
      </w:r>
      <w:r>
        <w:t>.</w:t>
      </w:r>
      <w:r w:rsidRPr="00073C12">
        <w:t xml:space="preserve"> Użytkownik </w:t>
      </w:r>
      <w:r>
        <w:t>zmienia</w:t>
      </w:r>
      <w:r w:rsidRPr="00073C12">
        <w:t xml:space="preserve"> wybrane przez siebie dane</w:t>
      </w:r>
      <w:r>
        <w:t>,</w:t>
      </w:r>
      <w:r w:rsidRPr="00073C12">
        <w:t xml:space="preserve"> a następnie zatwierdz</w:t>
      </w:r>
      <w:r>
        <w:t>a</w:t>
      </w:r>
      <w:r w:rsidRPr="00073C12">
        <w:t xml:space="preserve"> je klikając przycisk </w:t>
      </w:r>
      <w:r>
        <w:t>„</w:t>
      </w:r>
      <w:r w:rsidRPr="00073C12">
        <w:t>zapisz profil</w:t>
      </w:r>
      <w:r>
        <w:t>”.</w:t>
      </w:r>
    </w:p>
    <w:p w14:paraId="295E0542" w14:textId="77777777" w:rsidR="006901DD" w:rsidRDefault="006901DD" w:rsidP="006901DD">
      <w:r>
        <w:t>5. Wyloguj: użytkownik</w:t>
      </w:r>
      <w:r w:rsidRPr="0069011C">
        <w:t xml:space="preserve"> ma możliwość wylogowania się</w:t>
      </w:r>
      <w:r>
        <w:t xml:space="preserve">. Po kliknięciu </w:t>
      </w:r>
      <w:r w:rsidRPr="0069011C">
        <w:t>pokazuje się komunikat z prośbą o potwierdzenie wylogowania</w:t>
      </w:r>
      <w:r>
        <w:t>.</w:t>
      </w:r>
    </w:p>
    <w:p w14:paraId="16FC7C3C" w14:textId="77777777" w:rsidR="006901DD" w:rsidRPr="00277C6F" w:rsidRDefault="006901DD" w:rsidP="006901DD">
      <w:pPr>
        <w:pStyle w:val="Nagwek1"/>
      </w:pPr>
      <w:bookmarkStart w:id="3" w:name="_Toc175136194"/>
      <w:r w:rsidRPr="00277C6F">
        <w:lastRenderedPageBreak/>
        <w:t>Funkcje gościa</w:t>
      </w:r>
      <w:bookmarkEnd w:id="3"/>
    </w:p>
    <w:p w14:paraId="6F36D9AB" w14:textId="77777777" w:rsidR="006901DD" w:rsidRDefault="006901DD" w:rsidP="006901DD">
      <w:r w:rsidRPr="00F7305F">
        <w:t xml:space="preserve">1. </w:t>
      </w:r>
      <w:r>
        <w:t>Strona główna: g</w:t>
      </w:r>
      <w:r w:rsidRPr="00073C12">
        <w:t>ość ma dostęp do strony głównej</w:t>
      </w:r>
      <w:r>
        <w:t>,</w:t>
      </w:r>
      <w:r w:rsidRPr="00073C12">
        <w:t xml:space="preserve"> na które znajdują się informacje o celu naszej strony oraz czym się zajmujemy</w:t>
      </w:r>
    </w:p>
    <w:p w14:paraId="26496717" w14:textId="77777777" w:rsidR="006901DD" w:rsidRDefault="006901DD" w:rsidP="006901DD">
      <w:r w:rsidRPr="00F7305F">
        <w:t xml:space="preserve">2. </w:t>
      </w:r>
      <w:r w:rsidRPr="00073C12">
        <w:t>Zarejestrowanie się</w:t>
      </w:r>
      <w:r>
        <w:t>: gość</w:t>
      </w:r>
      <w:r w:rsidRPr="00073C12">
        <w:t xml:space="preserve"> ma możliwość zarejestrowania się klikając opcję </w:t>
      </w:r>
      <w:r>
        <w:t>„</w:t>
      </w:r>
      <w:r w:rsidRPr="00073C12">
        <w:t>register</w:t>
      </w:r>
      <w:r>
        <w:t>”</w:t>
      </w:r>
      <w:r w:rsidRPr="00073C12">
        <w:t xml:space="preserve"> po wybraniu tej opcji podaje swoje imię</w:t>
      </w:r>
      <w:r>
        <w:t xml:space="preserve">, </w:t>
      </w:r>
      <w:r w:rsidRPr="00073C12">
        <w:t>nazwisko</w:t>
      </w:r>
      <w:r>
        <w:t xml:space="preserve">, adres </w:t>
      </w:r>
      <w:r w:rsidRPr="00073C12">
        <w:t>e</w:t>
      </w:r>
      <w:r>
        <w:t>-</w:t>
      </w:r>
      <w:r w:rsidRPr="00073C12">
        <w:t>mail oraz powtarza dwukrotnie hasło</w:t>
      </w:r>
      <w:r>
        <w:t>.</w:t>
      </w:r>
      <w:r w:rsidRPr="00073C12">
        <w:t xml:space="preserve"> </w:t>
      </w:r>
      <w:r>
        <w:t>P</w:t>
      </w:r>
      <w:r w:rsidRPr="00073C12">
        <w:t>o wpisaniu danych ma on możliwość zarejestrowania się i utworzenia konta</w:t>
      </w:r>
      <w:r>
        <w:t>. W</w:t>
      </w:r>
      <w:r w:rsidRPr="00073C12">
        <w:t xml:space="preserve"> każdym momencie może on też wrócić </w:t>
      </w:r>
      <w:r>
        <w:t xml:space="preserve">się </w:t>
      </w:r>
      <w:r w:rsidRPr="00073C12">
        <w:t>do strony głównej</w:t>
      </w:r>
    </w:p>
    <w:p w14:paraId="69049B78" w14:textId="77777777" w:rsidR="006901DD" w:rsidRDefault="006901DD" w:rsidP="006901DD">
      <w:r>
        <w:t xml:space="preserve">3. </w:t>
      </w:r>
      <w:r w:rsidRPr="00277C6F">
        <w:t>Zalogowanie się</w:t>
      </w:r>
      <w:r>
        <w:t xml:space="preserve">: </w:t>
      </w:r>
      <w:r w:rsidRPr="00277C6F">
        <w:t xml:space="preserve"> po utworzeniu konta gość</w:t>
      </w:r>
      <w:r>
        <w:t xml:space="preserve"> </w:t>
      </w:r>
      <w:r w:rsidRPr="00277C6F">
        <w:t>ma możliwość zalogowanie się</w:t>
      </w:r>
      <w:r>
        <w:t>. W</w:t>
      </w:r>
      <w:r w:rsidRPr="00277C6F">
        <w:t xml:space="preserve">ybierając opcję </w:t>
      </w:r>
      <w:r>
        <w:t>„</w:t>
      </w:r>
      <w:r w:rsidRPr="00277C6F">
        <w:t>login</w:t>
      </w:r>
      <w:r>
        <w:t>”</w:t>
      </w:r>
      <w:r w:rsidRPr="00277C6F">
        <w:t xml:space="preserve"> podaje on podany przez siebie adres </w:t>
      </w:r>
      <w:r>
        <w:t>e-</w:t>
      </w:r>
      <w:r w:rsidRPr="00277C6F">
        <w:t>mail oraz hasła</w:t>
      </w:r>
      <w:r>
        <w:t>.</w:t>
      </w:r>
      <w:r w:rsidRPr="00277C6F">
        <w:t xml:space="preserve"> </w:t>
      </w:r>
      <w:r>
        <w:t>P</w:t>
      </w:r>
      <w:r w:rsidRPr="00277C6F">
        <w:t>o podaniu danych powinien się poprawnie zalogować</w:t>
      </w:r>
      <w:r>
        <w:t>.</w:t>
      </w:r>
      <w:r w:rsidRPr="00277C6F">
        <w:t xml:space="preserve"> </w:t>
      </w:r>
      <w:r>
        <w:t>W</w:t>
      </w:r>
      <w:r w:rsidRPr="00277C6F">
        <w:t xml:space="preserve"> każdym momencie może on też wrócić do strony głównej</w:t>
      </w:r>
      <w:r>
        <w:t>.</w:t>
      </w:r>
    </w:p>
    <w:p w14:paraId="70CD3AAF" w14:textId="77777777" w:rsidR="006901DD" w:rsidRDefault="006901DD" w:rsidP="006901DD"/>
    <w:p w14:paraId="0C514197" w14:textId="77777777" w:rsidR="006901DD" w:rsidRDefault="006901DD" w:rsidP="006901DD">
      <w:pPr>
        <w:pStyle w:val="Nagwek1"/>
      </w:pPr>
      <w:bookmarkStart w:id="4" w:name="_Toc175136195"/>
      <w:r w:rsidRPr="00C235E0">
        <w:t>Podsumowanie</w:t>
      </w:r>
      <w:bookmarkEnd w:id="4"/>
      <w:r w:rsidRPr="00C235E0">
        <w:t xml:space="preserve"> </w:t>
      </w:r>
    </w:p>
    <w:p w14:paraId="244DF4A1" w14:textId="77777777" w:rsidR="006901DD" w:rsidRDefault="006901DD" w:rsidP="006901DD">
      <w:r w:rsidRPr="00C235E0">
        <w:t>Aplikacja jest zaprojektowana w sposób, który umożliwia efektywn</w:t>
      </w:r>
      <w:r>
        <w:t>ą naukę języków obcych</w:t>
      </w:r>
      <w:r w:rsidRPr="00C235E0">
        <w:t xml:space="preserve">. </w:t>
      </w:r>
      <w:r>
        <w:t>Administrator może zarządzać istniejącymi fiszkami oraz zarejestrowanymi użytkownikami. Użytkownik może zarządzać swoimi fiszkami oraz przeglądać wszystkie fiszki i edytować swoje dane. Gość może się zarejestrować oraz zalogować.</w:t>
      </w:r>
    </w:p>
    <w:p w14:paraId="5DAE95DC" w14:textId="77777777" w:rsidR="006901DD" w:rsidRDefault="006901DD" w:rsidP="006901DD"/>
    <w:p w14:paraId="0DB7FCCE" w14:textId="77777777" w:rsidR="006901DD" w:rsidRPr="00C235E0" w:rsidRDefault="006901DD" w:rsidP="006901DD">
      <w:pPr>
        <w:pStyle w:val="Nagwek1"/>
      </w:pPr>
      <w:bookmarkStart w:id="5" w:name="_Toc175136196"/>
      <w:r w:rsidRPr="00C235E0">
        <w:t>Wymagania Sprzętowe</w:t>
      </w:r>
      <w:bookmarkEnd w:id="5"/>
    </w:p>
    <w:p w14:paraId="666A232E" w14:textId="77777777" w:rsidR="006901DD" w:rsidRPr="00DF5DC4" w:rsidRDefault="006901DD" w:rsidP="006901DD">
      <w:pPr>
        <w:rPr>
          <w:b/>
          <w:bCs/>
        </w:rPr>
      </w:pPr>
      <w:r w:rsidRPr="00DF5DC4">
        <w:rPr>
          <w:b/>
          <w:bCs/>
        </w:rPr>
        <w:t>1. CPU:</w:t>
      </w:r>
    </w:p>
    <w:p w14:paraId="10D48C55" w14:textId="77777777" w:rsidR="006901DD" w:rsidRDefault="006901DD" w:rsidP="006901DD">
      <w:pPr>
        <w:pStyle w:val="Akapitzlist"/>
        <w:numPr>
          <w:ilvl w:val="0"/>
          <w:numId w:val="1"/>
        </w:numPr>
      </w:pPr>
      <w:r>
        <w:t xml:space="preserve">Minimum: Intel </w:t>
      </w:r>
      <w:proofErr w:type="spellStart"/>
      <w:r>
        <w:t>Core</w:t>
      </w:r>
      <w:proofErr w:type="spellEnd"/>
      <w:r>
        <w:t xml:space="preserve"> i3-1005G1 lub odpowiednik.</w:t>
      </w:r>
    </w:p>
    <w:p w14:paraId="45184C94" w14:textId="77777777" w:rsidR="006901DD" w:rsidRDefault="006901DD" w:rsidP="006901DD">
      <w:pPr>
        <w:pStyle w:val="Akapitzlist"/>
        <w:numPr>
          <w:ilvl w:val="0"/>
          <w:numId w:val="1"/>
        </w:numPr>
      </w:pPr>
      <w:r>
        <w:t xml:space="preserve">Zalecane: Intel </w:t>
      </w:r>
      <w:proofErr w:type="spellStart"/>
      <w:r>
        <w:t>Core</w:t>
      </w:r>
      <w:proofErr w:type="spellEnd"/>
      <w:r>
        <w:t xml:space="preserve"> i5-8265U lub wyższy, AMD </w:t>
      </w:r>
      <w:proofErr w:type="spellStart"/>
      <w:r>
        <w:t>Ryzen</w:t>
      </w:r>
      <w:proofErr w:type="spellEnd"/>
      <w:r>
        <w:t xml:space="preserve"> 5 3500U lub wyższy.</w:t>
      </w:r>
    </w:p>
    <w:p w14:paraId="503EB057" w14:textId="77777777" w:rsidR="006901DD" w:rsidRPr="00DF5DC4" w:rsidRDefault="006901DD" w:rsidP="006901DD">
      <w:pPr>
        <w:rPr>
          <w:b/>
          <w:bCs/>
        </w:rPr>
      </w:pPr>
      <w:r w:rsidRPr="00DF5DC4">
        <w:rPr>
          <w:b/>
          <w:bCs/>
        </w:rPr>
        <w:t>2. RAM:</w:t>
      </w:r>
    </w:p>
    <w:p w14:paraId="0FFFED00" w14:textId="77777777" w:rsidR="006901DD" w:rsidRDefault="006901DD" w:rsidP="006901DD">
      <w:pPr>
        <w:pStyle w:val="Akapitzlist"/>
        <w:numPr>
          <w:ilvl w:val="0"/>
          <w:numId w:val="2"/>
        </w:numPr>
      </w:pPr>
      <w:r>
        <w:t>Minimalnie: 4 GB</w:t>
      </w:r>
    </w:p>
    <w:p w14:paraId="6833C1FC" w14:textId="77777777" w:rsidR="006901DD" w:rsidRDefault="006901DD" w:rsidP="006901DD">
      <w:pPr>
        <w:pStyle w:val="Akapitzlist"/>
        <w:numPr>
          <w:ilvl w:val="0"/>
          <w:numId w:val="2"/>
        </w:numPr>
      </w:pPr>
      <w:r>
        <w:t>Zalecane: 8 GB lub więcej</w:t>
      </w:r>
    </w:p>
    <w:p w14:paraId="24A5C81A" w14:textId="77777777" w:rsidR="006901DD" w:rsidRPr="00DF5DC4" w:rsidRDefault="006901DD" w:rsidP="006901DD">
      <w:pPr>
        <w:rPr>
          <w:b/>
          <w:bCs/>
        </w:rPr>
      </w:pPr>
      <w:r w:rsidRPr="00DF5DC4">
        <w:rPr>
          <w:b/>
          <w:bCs/>
        </w:rPr>
        <w:t>3. Dysk:</w:t>
      </w:r>
    </w:p>
    <w:p w14:paraId="06FA41F9" w14:textId="77777777" w:rsidR="006901DD" w:rsidRDefault="006901DD" w:rsidP="006901DD">
      <w:pPr>
        <w:pStyle w:val="Akapitzlist"/>
        <w:numPr>
          <w:ilvl w:val="0"/>
          <w:numId w:val="3"/>
        </w:numPr>
      </w:pPr>
      <w:r>
        <w:t>XAMPP 144Mb</w:t>
      </w:r>
    </w:p>
    <w:p w14:paraId="49C1AD98" w14:textId="77777777" w:rsidR="006901DD" w:rsidRDefault="006901DD" w:rsidP="006901DD">
      <w:pPr>
        <w:pStyle w:val="Akapitzlist"/>
        <w:numPr>
          <w:ilvl w:val="0"/>
          <w:numId w:val="3"/>
        </w:numPr>
      </w:pPr>
      <w:r>
        <w:t xml:space="preserve">Aplikacja + baza danych 22 </w:t>
      </w:r>
      <w:proofErr w:type="spellStart"/>
      <w:r>
        <w:t>Mb</w:t>
      </w:r>
      <w:proofErr w:type="spellEnd"/>
    </w:p>
    <w:p w14:paraId="262D8CA4" w14:textId="77777777" w:rsidR="006901DD" w:rsidRPr="00DF5DC4" w:rsidRDefault="006901DD" w:rsidP="006901DD">
      <w:pPr>
        <w:rPr>
          <w:b/>
          <w:bCs/>
        </w:rPr>
      </w:pPr>
      <w:r w:rsidRPr="00DF5DC4">
        <w:rPr>
          <w:b/>
          <w:bCs/>
        </w:rPr>
        <w:t>4. Sieć:</w:t>
      </w:r>
    </w:p>
    <w:p w14:paraId="3C79430C" w14:textId="77777777" w:rsidR="006901DD" w:rsidRDefault="006901DD" w:rsidP="006901DD">
      <w:pPr>
        <w:pStyle w:val="Akapitzlist"/>
        <w:numPr>
          <w:ilvl w:val="0"/>
          <w:numId w:val="3"/>
        </w:numPr>
      </w:pPr>
      <w:r>
        <w:t>Szerokopasmowe połączenie internetowe</w:t>
      </w:r>
    </w:p>
    <w:p w14:paraId="130E0A8A" w14:textId="77777777" w:rsidR="006901DD" w:rsidRDefault="006901DD" w:rsidP="006901DD">
      <w:pPr>
        <w:pStyle w:val="Akapitzlist"/>
        <w:numPr>
          <w:ilvl w:val="0"/>
          <w:numId w:val="3"/>
        </w:numPr>
      </w:pPr>
      <w:r>
        <w:t xml:space="preserve">Minimalna przepustowość: 10 </w:t>
      </w:r>
      <w:proofErr w:type="spellStart"/>
      <w:r>
        <w:t>Mbps</w:t>
      </w:r>
      <w:proofErr w:type="spellEnd"/>
      <w:r>
        <w:t xml:space="preserve"> dla pobierania, 5 </w:t>
      </w:r>
      <w:proofErr w:type="spellStart"/>
      <w:r>
        <w:t>Mbps</w:t>
      </w:r>
      <w:proofErr w:type="spellEnd"/>
      <w:r>
        <w:t xml:space="preserve"> dla wysyłania</w:t>
      </w:r>
    </w:p>
    <w:p w14:paraId="1CB7082F" w14:textId="77777777" w:rsidR="006901DD" w:rsidRPr="00DF5DC4" w:rsidRDefault="006901DD" w:rsidP="006901DD">
      <w:pPr>
        <w:rPr>
          <w:b/>
          <w:bCs/>
        </w:rPr>
      </w:pPr>
      <w:r w:rsidRPr="00DF5DC4">
        <w:rPr>
          <w:b/>
          <w:bCs/>
        </w:rPr>
        <w:t>Wymagania programowe</w:t>
      </w:r>
    </w:p>
    <w:p w14:paraId="34C1A175" w14:textId="77777777" w:rsidR="006901DD" w:rsidRDefault="006901DD" w:rsidP="006901DD">
      <w:r>
        <w:t>System operacyjny:</w:t>
      </w:r>
    </w:p>
    <w:p w14:paraId="035BC9B1" w14:textId="77777777" w:rsidR="006901DD" w:rsidRDefault="006901DD" w:rsidP="006901DD">
      <w:pPr>
        <w:pStyle w:val="Akapitzlist"/>
        <w:numPr>
          <w:ilvl w:val="0"/>
          <w:numId w:val="3"/>
        </w:numPr>
      </w:pPr>
      <w:r>
        <w:t>Windows 11, version 23H2</w:t>
      </w:r>
    </w:p>
    <w:p w14:paraId="73554A03" w14:textId="77777777" w:rsidR="006901DD" w:rsidRPr="00DF5DC4" w:rsidRDefault="006901DD" w:rsidP="006901DD">
      <w:pPr>
        <w:rPr>
          <w:b/>
          <w:bCs/>
        </w:rPr>
      </w:pPr>
      <w:r w:rsidRPr="00DF5DC4">
        <w:rPr>
          <w:b/>
          <w:bCs/>
        </w:rPr>
        <w:t>Środowisko uruchomieniowe:</w:t>
      </w:r>
    </w:p>
    <w:p w14:paraId="2A055691" w14:textId="77777777" w:rsidR="006901DD" w:rsidRPr="006901DD" w:rsidRDefault="006901DD" w:rsidP="006901DD">
      <w:pPr>
        <w:pStyle w:val="Akapitzlist"/>
        <w:numPr>
          <w:ilvl w:val="0"/>
          <w:numId w:val="3"/>
        </w:numPr>
        <w:rPr>
          <w:lang w:val="en-US"/>
        </w:rPr>
      </w:pPr>
      <w:r w:rsidRPr="006901DD">
        <w:rPr>
          <w:lang w:val="en-US"/>
        </w:rPr>
        <w:lastRenderedPageBreak/>
        <w:t>Visual Studio Code May 2024 (version 1.90)</w:t>
      </w:r>
    </w:p>
    <w:p w14:paraId="29D6CDB9" w14:textId="77777777" w:rsidR="006901DD" w:rsidRDefault="006901DD" w:rsidP="006901DD">
      <w:r>
        <w:t>Wyszukiwarka</w:t>
      </w:r>
    </w:p>
    <w:p w14:paraId="309EEBE7" w14:textId="77777777" w:rsidR="006901DD" w:rsidRDefault="006901DD" w:rsidP="006901DD">
      <w:pPr>
        <w:pStyle w:val="Akapitzlist"/>
        <w:numPr>
          <w:ilvl w:val="0"/>
          <w:numId w:val="3"/>
        </w:numPr>
      </w:pPr>
      <w:r>
        <w:t>Chrome Wersja 125.0.6422.142 (Oficjalna wersja) (64-bitowa)</w:t>
      </w:r>
    </w:p>
    <w:p w14:paraId="5BCCD183" w14:textId="77777777" w:rsidR="006901DD" w:rsidRPr="00DF5DC4" w:rsidRDefault="006901DD" w:rsidP="006901DD">
      <w:pPr>
        <w:rPr>
          <w:b/>
          <w:bCs/>
        </w:rPr>
      </w:pPr>
      <w:r w:rsidRPr="00DF5DC4">
        <w:rPr>
          <w:b/>
          <w:bCs/>
        </w:rPr>
        <w:t>Wymagania dotyczące bezpieczeństwa</w:t>
      </w:r>
    </w:p>
    <w:p w14:paraId="5B8E6B33" w14:textId="4BB026EB" w:rsidR="006901DD" w:rsidRDefault="006901DD" w:rsidP="006901DD">
      <w:r>
        <w:t>Logowanie do aplikacji za pomocą hasła, mechanizm sesji</w:t>
      </w:r>
    </w:p>
    <w:p w14:paraId="01B370DA" w14:textId="77777777" w:rsidR="006901DD" w:rsidRDefault="006901DD" w:rsidP="006901DD"/>
    <w:p w14:paraId="5BFD0F32" w14:textId="77777777" w:rsidR="006901DD" w:rsidRDefault="006901DD" w:rsidP="006901DD">
      <w:pPr>
        <w:pStyle w:val="Nagwek1"/>
      </w:pPr>
      <w:bookmarkStart w:id="6" w:name="_Toc175136197"/>
      <w:r>
        <w:t>Opis instalacji, czyli jak uruchomić</w:t>
      </w:r>
      <w:bookmarkEnd w:id="6"/>
    </w:p>
    <w:p w14:paraId="163CCD42" w14:textId="77777777" w:rsidR="006901DD" w:rsidRDefault="006901DD" w:rsidP="006901DD">
      <w:pPr>
        <w:pStyle w:val="Akapitzlist"/>
        <w:numPr>
          <w:ilvl w:val="0"/>
          <w:numId w:val="4"/>
        </w:numPr>
      </w:pPr>
      <w:r>
        <w:t>Ze strony https://www.apachefriends.org/pl/download.html należy pobrać XAMPP</w:t>
      </w:r>
    </w:p>
    <w:p w14:paraId="359B0A29" w14:textId="77777777" w:rsidR="006901DD" w:rsidRDefault="006901DD" w:rsidP="006901DD">
      <w:r>
        <w:t>Rekomendujemy:</w:t>
      </w:r>
    </w:p>
    <w:p w14:paraId="17E18EAE" w14:textId="77777777" w:rsidR="006901DD" w:rsidRDefault="006901DD" w:rsidP="006901DD">
      <w:r w:rsidRPr="00781200">
        <w:rPr>
          <w:noProof/>
        </w:rPr>
        <w:drawing>
          <wp:inline distT="0" distB="0" distL="0" distR="0" wp14:anchorId="5729D965" wp14:editId="7B85E083">
            <wp:extent cx="5677392" cy="655377"/>
            <wp:effectExtent l="0" t="0" r="0" b="0"/>
            <wp:docPr id="300624984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624984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677392" cy="65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B5D23" w14:textId="77777777" w:rsidR="006901DD" w:rsidRDefault="006901DD" w:rsidP="006901DD">
      <w:pPr>
        <w:pStyle w:val="Akapitzlist"/>
        <w:numPr>
          <w:ilvl w:val="0"/>
          <w:numId w:val="4"/>
        </w:numPr>
      </w:pPr>
      <w:r>
        <w:t>Należy pobrać pliki systemu przychodnia</w:t>
      </w:r>
    </w:p>
    <w:p w14:paraId="71A0DCD5" w14:textId="7BB69EC4" w:rsidR="006901DD" w:rsidRDefault="006901DD" w:rsidP="006901DD">
      <w:pPr>
        <w:pStyle w:val="Akapitzlist"/>
        <w:numPr>
          <w:ilvl w:val="0"/>
          <w:numId w:val="4"/>
        </w:numPr>
      </w:pPr>
      <w:r>
        <w:t xml:space="preserve">Po popraniu i zainstalowaniu XAMPP. W pliku </w:t>
      </w:r>
      <w:proofErr w:type="spellStart"/>
      <w:r>
        <w:t>htdocs</w:t>
      </w:r>
      <w:proofErr w:type="spellEnd"/>
      <w:r>
        <w:t xml:space="preserve"> należy umieścić pliki systemu fiszki</w:t>
      </w:r>
    </w:p>
    <w:p w14:paraId="4344BE68" w14:textId="77777777" w:rsidR="006901DD" w:rsidRDefault="006901DD" w:rsidP="006901DD">
      <w:pPr>
        <w:pStyle w:val="Akapitzlist"/>
        <w:numPr>
          <w:ilvl w:val="0"/>
          <w:numId w:val="4"/>
        </w:numPr>
      </w:pPr>
      <w:r>
        <w:t>Należy uruchomić XAMPP i nacisnąć start przy module Apache oraz MySQL</w:t>
      </w:r>
    </w:p>
    <w:p w14:paraId="3F496C54" w14:textId="77777777" w:rsidR="006901DD" w:rsidRDefault="006901DD" w:rsidP="006901DD">
      <w:pPr>
        <w:pStyle w:val="Akapitzlist"/>
        <w:ind w:left="766"/>
      </w:pPr>
      <w:r w:rsidRPr="00216D41">
        <w:rPr>
          <w:noProof/>
        </w:rPr>
        <w:drawing>
          <wp:inline distT="0" distB="0" distL="0" distR="0" wp14:anchorId="5A030636" wp14:editId="411232F0">
            <wp:extent cx="4032739" cy="2564822"/>
            <wp:effectExtent l="0" t="0" r="6350" b="6985"/>
            <wp:docPr id="1006827656" name="Obraz 1" descr="Obraz zawierający tekst, zrzut ekranu, oprogramowanie, Ikona komputer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27656" name="Obraz 1" descr="Obraz zawierający tekst, zrzut ekranu, oprogramowanie, Ikona komputerowa&#10;&#10;Opis wygenerowany automatycznie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39181" cy="2568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DB677" w14:textId="77777777" w:rsidR="006901DD" w:rsidRDefault="006901DD" w:rsidP="006901DD">
      <w:pPr>
        <w:pStyle w:val="Akapitzlist"/>
        <w:numPr>
          <w:ilvl w:val="0"/>
          <w:numId w:val="4"/>
        </w:numPr>
      </w:pPr>
      <w:r>
        <w:t>W wyszukiwarkę należy wpisać http://127.0.0.1/phpmyadmin/</w:t>
      </w:r>
    </w:p>
    <w:p w14:paraId="34DDFF46" w14:textId="77777777" w:rsidR="006901DD" w:rsidRDefault="006901DD" w:rsidP="006901DD">
      <w:pPr>
        <w:pStyle w:val="Akapitzlist"/>
        <w:numPr>
          <w:ilvl w:val="0"/>
          <w:numId w:val="4"/>
        </w:numPr>
      </w:pPr>
      <w:r>
        <w:t xml:space="preserve">W zakładce po lewej stronie należy kliknąć New następnie wpisać nazwę bazy np. Projekt . Potwierdzamy klikając przycisk </w:t>
      </w:r>
      <w:proofErr w:type="spellStart"/>
      <w:r>
        <w:t>create</w:t>
      </w:r>
      <w:proofErr w:type="spellEnd"/>
    </w:p>
    <w:p w14:paraId="4396E6A3" w14:textId="77777777" w:rsidR="006901DD" w:rsidRDefault="006901DD" w:rsidP="006901DD">
      <w:pPr>
        <w:pStyle w:val="Akapitzlist"/>
        <w:ind w:left="766"/>
      </w:pPr>
      <w:r w:rsidRPr="00B8757E">
        <w:rPr>
          <w:noProof/>
        </w:rPr>
        <w:lastRenderedPageBreak/>
        <w:drawing>
          <wp:inline distT="0" distB="0" distL="0" distR="0" wp14:anchorId="7238FB8C" wp14:editId="0F172C50">
            <wp:extent cx="3452159" cy="1905165"/>
            <wp:effectExtent l="0" t="0" r="0" b="0"/>
            <wp:docPr id="2059140651" name="Obraz 1" descr="Obraz zawierający tekst, zrzut ekranu, oprogramowanie, Strona internet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9140651" name="Obraz 1" descr="Obraz zawierający tekst, zrzut ekranu, oprogramowanie, Strona internetowa&#10;&#10;Opis wygenerowany automatycznie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52159" cy="190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ADCA0" w14:textId="77777777" w:rsidR="006901DD" w:rsidRDefault="006901DD" w:rsidP="006901DD">
      <w:pPr>
        <w:pStyle w:val="Akapitzlist"/>
        <w:numPr>
          <w:ilvl w:val="0"/>
          <w:numId w:val="4"/>
        </w:numPr>
      </w:pPr>
      <w:r>
        <w:t xml:space="preserve">Następnie wybieramy utworzony projekt i klikamy zakładkę import. Wybieramy plik załączamy pobraną bazę systemu przychodnia i potwierdzamy klikając import na dole strony. Zostanie utworzona baza danych. Aby przeglądać tabele należy wybrać zakładkę </w:t>
      </w:r>
      <w:proofErr w:type="spellStart"/>
      <w:r>
        <w:t>Structure</w:t>
      </w:r>
      <w:proofErr w:type="spellEnd"/>
      <w:r>
        <w:t>.</w:t>
      </w:r>
    </w:p>
    <w:p w14:paraId="148E9EB3" w14:textId="77777777" w:rsidR="006901DD" w:rsidRDefault="006901DD" w:rsidP="006901DD">
      <w:pPr>
        <w:pStyle w:val="Akapitzlist"/>
        <w:ind w:left="766"/>
      </w:pPr>
      <w:r w:rsidRPr="00CA2E67">
        <w:rPr>
          <w:noProof/>
        </w:rPr>
        <w:drawing>
          <wp:inline distT="0" distB="0" distL="0" distR="0" wp14:anchorId="070BB5AF" wp14:editId="6745AC06">
            <wp:extent cx="5760720" cy="1005205"/>
            <wp:effectExtent l="0" t="0" r="0" b="4445"/>
            <wp:docPr id="648177870" name="Obraz 1" descr="Obraz zawierający zrzut ekranu, tekst, oprogramowanie, Strona internet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8177870" name="Obraz 1" descr="Obraz zawierający zrzut ekranu, tekst, oprogramowanie, Strona internetowa&#10;&#10;Opis wygenerowany automatycznie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00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AF1D3" w14:textId="5F80CE6E" w:rsidR="006901DD" w:rsidRDefault="006901DD" w:rsidP="006901DD">
      <w:pPr>
        <w:pStyle w:val="Akapitzlist"/>
        <w:numPr>
          <w:ilvl w:val="0"/>
          <w:numId w:val="4"/>
        </w:numPr>
      </w:pPr>
      <w:r>
        <w:t>W wyszukiwarkę wpisujemy http://127.0.0.1/ aby korzystać z systemu fiszek. Strona wyświetla nam ekran startowy z podstawowymi informacjami o stronie</w:t>
      </w:r>
    </w:p>
    <w:p w14:paraId="27CBF95B" w14:textId="77777777" w:rsidR="006901DD" w:rsidRDefault="006901DD" w:rsidP="006901DD">
      <w:pPr>
        <w:pStyle w:val="Akapitzlist"/>
        <w:ind w:left="766"/>
      </w:pPr>
      <w:r w:rsidRPr="004B642F">
        <w:rPr>
          <w:noProof/>
        </w:rPr>
        <w:drawing>
          <wp:inline distT="0" distB="0" distL="0" distR="0" wp14:anchorId="76E55DE2" wp14:editId="584FA308">
            <wp:extent cx="5726723" cy="3238326"/>
            <wp:effectExtent l="0" t="0" r="7620" b="635"/>
            <wp:docPr id="1376018896" name="Obraz 1" descr="Obraz zawierający tekst, zrzut ekranu, Czcionka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6018896" name="Obraz 1" descr="Obraz zawierający tekst, zrzut ekranu, Czcionka, oprogramowanie&#10;&#10;Opis wygenerowany automatycznie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260" cy="3240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F0173" w14:textId="77777777" w:rsidR="006901DD" w:rsidRDefault="006901DD" w:rsidP="004C7B15">
      <w:pPr>
        <w:pStyle w:val="Nagwek1"/>
      </w:pPr>
    </w:p>
    <w:p w14:paraId="18403550" w14:textId="12DB4DA9" w:rsidR="004C7B15" w:rsidRDefault="004C7B15" w:rsidP="004C7B15">
      <w:pPr>
        <w:pStyle w:val="Nagwek1"/>
      </w:pPr>
      <w:bookmarkStart w:id="7" w:name="_Toc175136198"/>
      <w:r>
        <w:t>Schemat stron</w:t>
      </w:r>
      <w:bookmarkEnd w:id="7"/>
    </w:p>
    <w:p w14:paraId="724A0850" w14:textId="77777777" w:rsidR="004C7B15" w:rsidRDefault="004C7B15" w:rsidP="004C7B15">
      <w:r>
        <w:rPr>
          <w:noProof/>
        </w:rPr>
        <w:drawing>
          <wp:inline distT="0" distB="0" distL="0" distR="0" wp14:anchorId="4DB5C0AD" wp14:editId="50AD9A51">
            <wp:extent cx="5724525" cy="2910840"/>
            <wp:effectExtent l="0" t="0" r="9525" b="3810"/>
            <wp:docPr id="1129320165" name="Obraz 1" descr="Obraz zawierający tekst, zrzut ekranu, Prostokąt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9320165" name="Obraz 1" descr="Obraz zawierający tekst, zrzut ekranu, Prostokąt, Czcionka&#10;&#10;Opis wygenerowany automatycznie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91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DE57E" w14:textId="77777777" w:rsidR="004C7B15" w:rsidRDefault="004C7B15" w:rsidP="004C7B15">
      <w:pPr>
        <w:pStyle w:val="Nagwek1"/>
      </w:pPr>
      <w:bookmarkStart w:id="8" w:name="_Toc175136199"/>
      <w:r>
        <w:t>Schemat bazy danych</w:t>
      </w:r>
      <w:bookmarkEnd w:id="8"/>
    </w:p>
    <w:p w14:paraId="78631CB8" w14:textId="04C9D324" w:rsidR="00AF7A19" w:rsidRDefault="004C7B15" w:rsidP="004C7B15">
      <w:r>
        <w:rPr>
          <w:kern w:val="0"/>
          <w14:ligatures w14:val="none"/>
        </w:rPr>
        <w:object w:dxaOrig="4908" w:dyaOrig="6048" w14:anchorId="2F3ED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9pt;height:230.45pt" o:ole="">
            <v:imagedata r:id="rId11" o:title=""/>
          </v:shape>
          <o:OLEObject Type="Embed" ProgID="Visio.Drawing.11" ShapeID="_x0000_i1025" DrawAspect="Content" ObjectID="_1813747316" r:id="rId12"/>
        </w:object>
      </w:r>
    </w:p>
    <w:sectPr w:rsidR="00AF7A19" w:rsidSect="004C7B15"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06B77B2"/>
    <w:multiLevelType w:val="hybridMultilevel"/>
    <w:tmpl w:val="62BC1F28"/>
    <w:lvl w:ilvl="0" w:tplc="0415000F">
      <w:start w:val="1"/>
      <w:numFmt w:val="decimal"/>
      <w:lvlText w:val="%1."/>
      <w:lvlJc w:val="left"/>
      <w:pPr>
        <w:ind w:left="766" w:hanging="360"/>
      </w:pPr>
    </w:lvl>
    <w:lvl w:ilvl="1" w:tplc="04150019" w:tentative="1">
      <w:start w:val="1"/>
      <w:numFmt w:val="lowerLetter"/>
      <w:lvlText w:val="%2."/>
      <w:lvlJc w:val="left"/>
      <w:pPr>
        <w:ind w:left="1486" w:hanging="360"/>
      </w:pPr>
    </w:lvl>
    <w:lvl w:ilvl="2" w:tplc="0415001B" w:tentative="1">
      <w:start w:val="1"/>
      <w:numFmt w:val="lowerRoman"/>
      <w:lvlText w:val="%3."/>
      <w:lvlJc w:val="right"/>
      <w:pPr>
        <w:ind w:left="2206" w:hanging="180"/>
      </w:pPr>
    </w:lvl>
    <w:lvl w:ilvl="3" w:tplc="0415000F" w:tentative="1">
      <w:start w:val="1"/>
      <w:numFmt w:val="decimal"/>
      <w:lvlText w:val="%4."/>
      <w:lvlJc w:val="left"/>
      <w:pPr>
        <w:ind w:left="2926" w:hanging="360"/>
      </w:pPr>
    </w:lvl>
    <w:lvl w:ilvl="4" w:tplc="04150019" w:tentative="1">
      <w:start w:val="1"/>
      <w:numFmt w:val="lowerLetter"/>
      <w:lvlText w:val="%5."/>
      <w:lvlJc w:val="left"/>
      <w:pPr>
        <w:ind w:left="3646" w:hanging="360"/>
      </w:pPr>
    </w:lvl>
    <w:lvl w:ilvl="5" w:tplc="0415001B" w:tentative="1">
      <w:start w:val="1"/>
      <w:numFmt w:val="lowerRoman"/>
      <w:lvlText w:val="%6."/>
      <w:lvlJc w:val="right"/>
      <w:pPr>
        <w:ind w:left="4366" w:hanging="180"/>
      </w:pPr>
    </w:lvl>
    <w:lvl w:ilvl="6" w:tplc="0415000F" w:tentative="1">
      <w:start w:val="1"/>
      <w:numFmt w:val="decimal"/>
      <w:lvlText w:val="%7."/>
      <w:lvlJc w:val="left"/>
      <w:pPr>
        <w:ind w:left="5086" w:hanging="360"/>
      </w:pPr>
    </w:lvl>
    <w:lvl w:ilvl="7" w:tplc="04150019" w:tentative="1">
      <w:start w:val="1"/>
      <w:numFmt w:val="lowerLetter"/>
      <w:lvlText w:val="%8."/>
      <w:lvlJc w:val="left"/>
      <w:pPr>
        <w:ind w:left="5806" w:hanging="360"/>
      </w:pPr>
    </w:lvl>
    <w:lvl w:ilvl="8" w:tplc="0415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1" w15:restartNumberingAfterBreak="0">
    <w:nsid w:val="55C47CF3"/>
    <w:multiLevelType w:val="hybridMultilevel"/>
    <w:tmpl w:val="D35AC98A"/>
    <w:lvl w:ilvl="0" w:tplc="1BE2014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ADA6B45"/>
    <w:multiLevelType w:val="hybridMultilevel"/>
    <w:tmpl w:val="993E83A0"/>
    <w:lvl w:ilvl="0" w:tplc="6310E7C0">
      <w:numFmt w:val="bullet"/>
      <w:lvlText w:val="•"/>
      <w:lvlJc w:val="left"/>
      <w:pPr>
        <w:ind w:left="720" w:hanging="360"/>
      </w:pPr>
      <w:rPr>
        <w:rFonts w:ascii="Aptos" w:eastAsiaTheme="minorHAnsi" w:hAnsi="Aptos" w:cstheme="minorBid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414660E"/>
    <w:multiLevelType w:val="hybridMultilevel"/>
    <w:tmpl w:val="2CC62534"/>
    <w:lvl w:ilvl="0" w:tplc="6310E7C0">
      <w:numFmt w:val="bullet"/>
      <w:lvlText w:val="•"/>
      <w:lvlJc w:val="left"/>
      <w:pPr>
        <w:ind w:left="720" w:hanging="360"/>
      </w:pPr>
      <w:rPr>
        <w:rFonts w:ascii="Aptos" w:eastAsiaTheme="minorHAnsi" w:hAnsi="Aptos" w:cstheme="minorBid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93351181">
    <w:abstractNumId w:val="1"/>
  </w:num>
  <w:num w:numId="2" w16cid:durableId="1879121032">
    <w:abstractNumId w:val="3"/>
  </w:num>
  <w:num w:numId="3" w16cid:durableId="1722244788">
    <w:abstractNumId w:val="2"/>
  </w:num>
  <w:num w:numId="4" w16cid:durableId="22375805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10B1"/>
    <w:rsid w:val="004C7B15"/>
    <w:rsid w:val="005110B1"/>
    <w:rsid w:val="005537B1"/>
    <w:rsid w:val="006901DD"/>
    <w:rsid w:val="006C4D1F"/>
    <w:rsid w:val="00706D72"/>
    <w:rsid w:val="00803A5A"/>
    <w:rsid w:val="00AF7A19"/>
    <w:rsid w:val="00CA7327"/>
    <w:rsid w:val="00E23CF9"/>
    <w:rsid w:val="00F44A68"/>
    <w:rsid w:val="00FB658E"/>
    <w:rsid w:val="00FE27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981439"/>
  <w15:chartTrackingRefBased/>
  <w15:docId w15:val="{97FE545A-6A24-4019-B87D-92970BB038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pl-PL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4C7B15"/>
  </w:style>
  <w:style w:type="paragraph" w:styleId="Nagwek1">
    <w:name w:val="heading 1"/>
    <w:basedOn w:val="Normalny"/>
    <w:next w:val="Normalny"/>
    <w:link w:val="Nagwek1Znak"/>
    <w:uiPriority w:val="9"/>
    <w:qFormat/>
    <w:rsid w:val="005110B1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Nagwek2">
    <w:name w:val="heading 2"/>
    <w:basedOn w:val="Normalny"/>
    <w:next w:val="Normalny"/>
    <w:link w:val="Nagwek2Znak"/>
    <w:uiPriority w:val="9"/>
    <w:semiHidden/>
    <w:unhideWhenUsed/>
    <w:qFormat/>
    <w:rsid w:val="005110B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Nagwek3">
    <w:name w:val="heading 3"/>
    <w:basedOn w:val="Normalny"/>
    <w:next w:val="Normalny"/>
    <w:link w:val="Nagwek3Znak"/>
    <w:uiPriority w:val="9"/>
    <w:semiHidden/>
    <w:unhideWhenUsed/>
    <w:qFormat/>
    <w:rsid w:val="005110B1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5110B1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5110B1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5110B1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5110B1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5110B1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5110B1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5110B1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Nagwek2Znak">
    <w:name w:val="Nagłówek 2 Znak"/>
    <w:basedOn w:val="Domylnaczcionkaakapitu"/>
    <w:link w:val="Nagwek2"/>
    <w:uiPriority w:val="9"/>
    <w:semiHidden/>
    <w:rsid w:val="005110B1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Nagwek3Znak">
    <w:name w:val="Nagłówek 3 Znak"/>
    <w:basedOn w:val="Domylnaczcionkaakapitu"/>
    <w:link w:val="Nagwek3"/>
    <w:uiPriority w:val="9"/>
    <w:semiHidden/>
    <w:rsid w:val="005110B1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Nagwek4Znak">
    <w:name w:val="Nagłówek 4 Znak"/>
    <w:basedOn w:val="Domylnaczcionkaakapitu"/>
    <w:link w:val="Nagwek4"/>
    <w:uiPriority w:val="9"/>
    <w:semiHidden/>
    <w:rsid w:val="005110B1"/>
    <w:rPr>
      <w:rFonts w:eastAsiaTheme="majorEastAsia" w:cstheme="majorBidi"/>
      <w:i/>
      <w:iCs/>
      <w:color w:val="0F4761" w:themeColor="accent1" w:themeShade="BF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5110B1"/>
    <w:rPr>
      <w:rFonts w:eastAsiaTheme="majorEastAsia" w:cstheme="majorBidi"/>
      <w:color w:val="0F4761" w:themeColor="accent1" w:themeShade="BF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5110B1"/>
    <w:rPr>
      <w:rFonts w:eastAsiaTheme="majorEastAsia" w:cstheme="majorBidi"/>
      <w:i/>
      <w:iCs/>
      <w:color w:val="595959" w:themeColor="text1" w:themeTint="A6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5110B1"/>
    <w:rPr>
      <w:rFonts w:eastAsiaTheme="majorEastAsia" w:cstheme="majorBidi"/>
      <w:color w:val="595959" w:themeColor="text1" w:themeTint="A6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5110B1"/>
    <w:rPr>
      <w:rFonts w:eastAsiaTheme="majorEastAsia" w:cstheme="majorBidi"/>
      <w:i/>
      <w:iCs/>
      <w:color w:val="272727" w:themeColor="text1" w:themeTint="D8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5110B1"/>
    <w:rPr>
      <w:rFonts w:eastAsiaTheme="majorEastAsia" w:cstheme="majorBidi"/>
      <w:color w:val="272727" w:themeColor="text1" w:themeTint="D8"/>
    </w:rPr>
  </w:style>
  <w:style w:type="paragraph" w:styleId="Tytu">
    <w:name w:val="Title"/>
    <w:basedOn w:val="Normalny"/>
    <w:next w:val="Normalny"/>
    <w:link w:val="TytuZnak"/>
    <w:uiPriority w:val="10"/>
    <w:qFormat/>
    <w:rsid w:val="005110B1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5110B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5110B1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PodtytuZnak">
    <w:name w:val="Podtytuł Znak"/>
    <w:basedOn w:val="Domylnaczcionkaakapitu"/>
    <w:link w:val="Podtytu"/>
    <w:uiPriority w:val="11"/>
    <w:rsid w:val="005110B1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Cytat">
    <w:name w:val="Quote"/>
    <w:basedOn w:val="Normalny"/>
    <w:next w:val="Normalny"/>
    <w:link w:val="CytatZnak"/>
    <w:uiPriority w:val="29"/>
    <w:qFormat/>
    <w:rsid w:val="005110B1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CytatZnak">
    <w:name w:val="Cytat Znak"/>
    <w:basedOn w:val="Domylnaczcionkaakapitu"/>
    <w:link w:val="Cytat"/>
    <w:uiPriority w:val="29"/>
    <w:rsid w:val="005110B1"/>
    <w:rPr>
      <w:i/>
      <w:iCs/>
      <w:color w:val="404040" w:themeColor="text1" w:themeTint="BF"/>
    </w:rPr>
  </w:style>
  <w:style w:type="paragraph" w:styleId="Akapitzlist">
    <w:name w:val="List Paragraph"/>
    <w:basedOn w:val="Normalny"/>
    <w:uiPriority w:val="34"/>
    <w:qFormat/>
    <w:rsid w:val="005110B1"/>
    <w:pPr>
      <w:ind w:left="720"/>
      <w:contextualSpacing/>
    </w:pPr>
  </w:style>
  <w:style w:type="character" w:styleId="Wyrnienieintensywne">
    <w:name w:val="Intense Emphasis"/>
    <w:basedOn w:val="Domylnaczcionkaakapitu"/>
    <w:uiPriority w:val="21"/>
    <w:qFormat/>
    <w:rsid w:val="005110B1"/>
    <w:rPr>
      <w:i/>
      <w:iCs/>
      <w:color w:val="0F4761" w:themeColor="accent1" w:themeShade="BF"/>
    </w:rPr>
  </w:style>
  <w:style w:type="paragraph" w:styleId="Cytatintensywny">
    <w:name w:val="Intense Quote"/>
    <w:basedOn w:val="Normalny"/>
    <w:next w:val="Normalny"/>
    <w:link w:val="CytatintensywnyZnak"/>
    <w:uiPriority w:val="30"/>
    <w:qFormat/>
    <w:rsid w:val="005110B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5110B1"/>
    <w:rPr>
      <w:i/>
      <w:iCs/>
      <w:color w:val="0F4761" w:themeColor="accent1" w:themeShade="BF"/>
    </w:rPr>
  </w:style>
  <w:style w:type="character" w:styleId="Odwoanieintensywne">
    <w:name w:val="Intense Reference"/>
    <w:basedOn w:val="Domylnaczcionkaakapitu"/>
    <w:uiPriority w:val="32"/>
    <w:qFormat/>
    <w:rsid w:val="005110B1"/>
    <w:rPr>
      <w:b/>
      <w:bCs/>
      <w:smallCaps/>
      <w:color w:val="0F4761" w:themeColor="accent1" w:themeShade="BF"/>
      <w:spacing w:val="5"/>
    </w:rPr>
  </w:style>
  <w:style w:type="paragraph" w:styleId="Bezodstpw">
    <w:name w:val="No Spacing"/>
    <w:link w:val="BezodstpwZnak"/>
    <w:uiPriority w:val="1"/>
    <w:qFormat/>
    <w:rsid w:val="004C7B15"/>
    <w:pPr>
      <w:spacing w:after="0" w:line="240" w:lineRule="auto"/>
    </w:pPr>
    <w:rPr>
      <w:rFonts w:eastAsiaTheme="minorEastAsia"/>
      <w:kern w:val="0"/>
      <w:lang w:eastAsia="pl-PL"/>
      <w14:ligatures w14:val="none"/>
    </w:rPr>
  </w:style>
  <w:style w:type="character" w:customStyle="1" w:styleId="BezodstpwZnak">
    <w:name w:val="Bez odstępów Znak"/>
    <w:basedOn w:val="Domylnaczcionkaakapitu"/>
    <w:link w:val="Bezodstpw"/>
    <w:uiPriority w:val="1"/>
    <w:rsid w:val="004C7B15"/>
    <w:rPr>
      <w:rFonts w:eastAsiaTheme="minorEastAsia"/>
      <w:kern w:val="0"/>
      <w:lang w:eastAsia="pl-PL"/>
      <w14:ligatures w14:val="none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6901DD"/>
    <w:pPr>
      <w:spacing w:before="240" w:after="0"/>
      <w:outlineLvl w:val="9"/>
    </w:pPr>
    <w:rPr>
      <w:kern w:val="0"/>
      <w:sz w:val="32"/>
      <w:szCs w:val="32"/>
      <w:lang w:eastAsia="pl-PL"/>
      <w14:ligatures w14:val="none"/>
    </w:rPr>
  </w:style>
  <w:style w:type="paragraph" w:styleId="Spistreci1">
    <w:name w:val="toc 1"/>
    <w:basedOn w:val="Normalny"/>
    <w:next w:val="Normalny"/>
    <w:autoRedefine/>
    <w:uiPriority w:val="39"/>
    <w:unhideWhenUsed/>
    <w:rsid w:val="006901DD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6901DD"/>
    <w:rPr>
      <w:color w:val="467886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Pakiet 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7</Pages>
  <Words>825</Words>
  <Characters>4954</Characters>
  <Application>Microsoft Office Word</Application>
  <DocSecurity>0</DocSecurity>
  <Lines>41</Lines>
  <Paragraphs>11</Paragraphs>
  <ScaleCrop>false</ScaleCrop>
  <Company/>
  <LinksUpToDate>false</LinksUpToDate>
  <CharactersWithSpaces>5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szki – system do nauki języka angielskiego</dc:title>
  <dc:subject>HTTPS://WWW.MANTICORE.UNI.LODZ.PL/~DEBE/INDEX.PHP#</dc:subject>
  <dc:creator>Paweł Wozignój, tymoteusz korczak, wojciech zawieja</dc:creator>
  <cp:keywords/>
  <dc:description/>
  <cp:lastModifiedBy>Paweł Wozignój</cp:lastModifiedBy>
  <cp:revision>4</cp:revision>
  <dcterms:created xsi:type="dcterms:W3CDTF">2024-08-20T17:21:00Z</dcterms:created>
  <dcterms:modified xsi:type="dcterms:W3CDTF">2025-07-11T11:56:00Z</dcterms:modified>
</cp:coreProperties>
</file>